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B9BB669" w14:textId="247D206F" w:rsidR="005D5C8C" w:rsidRPr="004C343B" w:rsidRDefault="00E96BDF" w:rsidP="004C343B">
      <w:pPr>
        <w:pStyle w:val="2"/>
      </w:pPr>
      <w:r>
        <w:rPr>
          <w:lang w:val="en-US"/>
        </w:rPr>
        <w:t>User</w:t>
      </w:r>
      <w:r w:rsidRPr="004C343B">
        <w:t>-</w:t>
      </w:r>
      <w:r>
        <w:rPr>
          <w:lang w:val="en-US"/>
        </w:rPr>
        <w:t>stor</w:t>
      </w:r>
      <w:r w:rsidR="004C343B">
        <w:rPr>
          <w:lang w:val="en-US"/>
        </w:rPr>
        <w:t>ies</w:t>
      </w:r>
    </w:p>
    <w:p w14:paraId="5DE262F1" w14:textId="3D1DA294" w:rsidR="00E96BDF" w:rsidRDefault="00E96BDF">
      <w:r w:rsidRPr="004C343B">
        <w:rPr>
          <w:b/>
        </w:rPr>
        <w:t>Я как</w:t>
      </w:r>
      <w:r>
        <w:t xml:space="preserve"> пользователь</w:t>
      </w:r>
      <w:r w:rsidR="004C343B">
        <w:t xml:space="preserve"> системы</w:t>
      </w:r>
    </w:p>
    <w:p w14:paraId="01F62D70" w14:textId="229F596C" w:rsidR="00E96BDF" w:rsidRPr="004C343B" w:rsidRDefault="00E96BDF">
      <w:pPr>
        <w:rPr>
          <w:b/>
        </w:rPr>
      </w:pPr>
      <w:r w:rsidRPr="004C343B">
        <w:rPr>
          <w:b/>
        </w:rPr>
        <w:t>Хочу</w:t>
      </w:r>
      <w:r w:rsidR="004C343B">
        <w:rPr>
          <w:b/>
        </w:rPr>
        <w:t xml:space="preserve"> </w:t>
      </w:r>
      <w:r w:rsidR="004C343B" w:rsidRPr="004C343B">
        <w:t xml:space="preserve">видеть доступные </w:t>
      </w:r>
      <w:proofErr w:type="spellStart"/>
      <w:r w:rsidR="004C343B" w:rsidRPr="004C343B">
        <w:t>переговорки</w:t>
      </w:r>
      <w:proofErr w:type="spellEnd"/>
      <w:r w:rsidR="004C343B" w:rsidRPr="004C343B">
        <w:t xml:space="preserve"> на </w:t>
      </w:r>
      <w:r w:rsidR="004C343B">
        <w:t>определенные дату и время</w:t>
      </w:r>
    </w:p>
    <w:p w14:paraId="2D2B6C75" w14:textId="3AB6A700" w:rsidR="00E96BDF" w:rsidRDefault="00E96BDF">
      <w:pPr>
        <w:pBdr>
          <w:bottom w:val="single" w:sz="6" w:space="1" w:color="auto"/>
        </w:pBdr>
      </w:pPr>
      <w:r w:rsidRPr="004C343B">
        <w:rPr>
          <w:b/>
        </w:rPr>
        <w:t>Чтобы</w:t>
      </w:r>
      <w:r>
        <w:t xml:space="preserve"> </w:t>
      </w:r>
      <w:r w:rsidR="004C343B">
        <w:t>иметь возможность забронировать наиболее удобн</w:t>
      </w:r>
      <w:r w:rsidR="006B4C4A">
        <w:t>ое помещение в конкретный слот</w:t>
      </w:r>
    </w:p>
    <w:p w14:paraId="518B7BEF" w14:textId="77777777" w:rsidR="006B4C4A" w:rsidRDefault="006B4C4A" w:rsidP="006B4C4A">
      <w:r w:rsidRPr="004C343B">
        <w:rPr>
          <w:b/>
        </w:rPr>
        <w:t>Я как</w:t>
      </w:r>
      <w:r>
        <w:t xml:space="preserve"> пользователь системы</w:t>
      </w:r>
    </w:p>
    <w:p w14:paraId="6F1E55B1" w14:textId="229F3220" w:rsidR="006B4C4A" w:rsidRPr="004C343B" w:rsidRDefault="006B4C4A" w:rsidP="006B4C4A">
      <w:pPr>
        <w:rPr>
          <w:b/>
        </w:rPr>
      </w:pPr>
      <w:r w:rsidRPr="004C343B">
        <w:rPr>
          <w:b/>
        </w:rPr>
        <w:t>Хочу</w:t>
      </w:r>
      <w:r>
        <w:rPr>
          <w:b/>
        </w:rPr>
        <w:t xml:space="preserve"> </w:t>
      </w:r>
      <w:r>
        <w:t xml:space="preserve">свободные и занятые слоты для конкретной </w:t>
      </w:r>
      <w:proofErr w:type="spellStart"/>
      <w:r w:rsidRPr="004C343B">
        <w:t>переговорки</w:t>
      </w:r>
      <w:proofErr w:type="spellEnd"/>
    </w:p>
    <w:p w14:paraId="79CA4748" w14:textId="7AEDDC36" w:rsidR="006B4C4A" w:rsidRDefault="006B4C4A" w:rsidP="006B4C4A">
      <w:pPr>
        <w:pBdr>
          <w:bottom w:val="single" w:sz="6" w:space="1" w:color="auto"/>
        </w:pBdr>
      </w:pPr>
      <w:r w:rsidRPr="004C343B">
        <w:rPr>
          <w:b/>
        </w:rPr>
        <w:t>Чтобы</w:t>
      </w:r>
      <w:r>
        <w:t xml:space="preserve"> иметь возможность забронировать </w:t>
      </w:r>
      <w:r>
        <w:t>нужное мне помещение в наиболее подходящее время</w:t>
      </w:r>
    </w:p>
    <w:p w14:paraId="7DB8222F" w14:textId="77777777" w:rsidR="0064726F" w:rsidRDefault="0064726F" w:rsidP="0064726F">
      <w:r w:rsidRPr="004C343B">
        <w:rPr>
          <w:b/>
        </w:rPr>
        <w:t>Я как</w:t>
      </w:r>
      <w:r>
        <w:t xml:space="preserve"> пользователь системы</w:t>
      </w:r>
    </w:p>
    <w:p w14:paraId="1C0467E7" w14:textId="672C2BAC" w:rsidR="0064726F" w:rsidRPr="004C343B" w:rsidRDefault="0064726F" w:rsidP="0064726F">
      <w:pPr>
        <w:rPr>
          <w:b/>
        </w:rPr>
      </w:pPr>
      <w:r w:rsidRPr="004C343B">
        <w:rPr>
          <w:b/>
        </w:rPr>
        <w:t>Хочу</w:t>
      </w:r>
      <w:r>
        <w:rPr>
          <w:b/>
        </w:rPr>
        <w:t xml:space="preserve"> </w:t>
      </w:r>
      <w:r>
        <w:t xml:space="preserve">видеть, кто забронировал конкретную </w:t>
      </w:r>
      <w:proofErr w:type="spellStart"/>
      <w:r>
        <w:t>переговорку</w:t>
      </w:r>
      <w:proofErr w:type="spellEnd"/>
      <w:r>
        <w:t xml:space="preserve"> в определенный слот</w:t>
      </w:r>
    </w:p>
    <w:p w14:paraId="69648D3E" w14:textId="59026CA9" w:rsidR="006B4C4A" w:rsidRPr="0064726F" w:rsidRDefault="0064726F" w:rsidP="0064726F">
      <w:pPr>
        <w:pBdr>
          <w:bottom w:val="single" w:sz="6" w:space="1" w:color="auto"/>
        </w:pBdr>
      </w:pPr>
      <w:r w:rsidRPr="004C343B">
        <w:rPr>
          <w:b/>
        </w:rPr>
        <w:t>Чтобы</w:t>
      </w:r>
      <w:r>
        <w:t xml:space="preserve"> иметь возможность</w:t>
      </w:r>
      <w:r>
        <w:t xml:space="preserve"> договориться об изменениях в бронировании с другим пользователем вне функционала системы</w:t>
      </w:r>
    </w:p>
    <w:p w14:paraId="3DCF07EF" w14:textId="46092F33" w:rsidR="004C343B" w:rsidRDefault="004C343B" w:rsidP="004C343B">
      <w:r w:rsidRPr="004C343B">
        <w:rPr>
          <w:b/>
        </w:rPr>
        <w:t>Я как</w:t>
      </w:r>
      <w:r>
        <w:t xml:space="preserve"> пользователь системы</w:t>
      </w:r>
    </w:p>
    <w:p w14:paraId="4A702C12" w14:textId="4884FD59" w:rsidR="004C343B" w:rsidRPr="004C343B" w:rsidRDefault="004C343B" w:rsidP="004C343B">
      <w:pPr>
        <w:rPr>
          <w:b/>
        </w:rPr>
      </w:pPr>
      <w:r w:rsidRPr="004C343B">
        <w:rPr>
          <w:b/>
        </w:rPr>
        <w:t>Хочу</w:t>
      </w:r>
      <w:r>
        <w:rPr>
          <w:b/>
        </w:rPr>
        <w:t xml:space="preserve"> </w:t>
      </w:r>
      <w:r>
        <w:t xml:space="preserve">иметь возможность забронировать </w:t>
      </w:r>
      <w:r w:rsidR="008B02C3">
        <w:t>определенную</w:t>
      </w:r>
      <w:r>
        <w:t xml:space="preserve"> </w:t>
      </w:r>
      <w:proofErr w:type="spellStart"/>
      <w:r>
        <w:t>переговорку</w:t>
      </w:r>
      <w:proofErr w:type="spellEnd"/>
      <w:r>
        <w:t xml:space="preserve"> </w:t>
      </w:r>
      <w:r w:rsidR="00D8196C">
        <w:t>в свободный</w:t>
      </w:r>
      <w:r>
        <w:t xml:space="preserve"> интервал времени</w:t>
      </w:r>
    </w:p>
    <w:p w14:paraId="01592631" w14:textId="2513F89A" w:rsidR="004C343B" w:rsidRDefault="004C343B" w:rsidP="004C343B">
      <w:pPr>
        <w:pBdr>
          <w:bottom w:val="single" w:sz="6" w:space="1" w:color="auto"/>
        </w:pBdr>
      </w:pPr>
      <w:r w:rsidRPr="004C343B">
        <w:rPr>
          <w:b/>
        </w:rPr>
        <w:t>Чтобы</w:t>
      </w:r>
      <w:r>
        <w:t xml:space="preserve"> зарезервировать её под свое мероприятие</w:t>
      </w:r>
    </w:p>
    <w:p w14:paraId="23BC50EC" w14:textId="77777777" w:rsidR="008B02C3" w:rsidRDefault="008B02C3" w:rsidP="008B02C3">
      <w:r w:rsidRPr="004C343B">
        <w:rPr>
          <w:b/>
        </w:rPr>
        <w:t>Я как</w:t>
      </w:r>
      <w:r>
        <w:t xml:space="preserve"> пользователь системы</w:t>
      </w:r>
    </w:p>
    <w:p w14:paraId="0A794089" w14:textId="44866070" w:rsidR="008B02C3" w:rsidRPr="004C343B" w:rsidRDefault="008B02C3" w:rsidP="008B02C3">
      <w:pPr>
        <w:rPr>
          <w:b/>
        </w:rPr>
      </w:pPr>
      <w:r w:rsidRPr="004C343B">
        <w:rPr>
          <w:b/>
        </w:rPr>
        <w:t>Хочу</w:t>
      </w:r>
      <w:r>
        <w:rPr>
          <w:b/>
        </w:rPr>
        <w:t xml:space="preserve"> </w:t>
      </w:r>
      <w:r>
        <w:t xml:space="preserve">иметь возможность </w:t>
      </w:r>
      <w:r w:rsidR="00D8196C">
        <w:t xml:space="preserve">снять бронирование с </w:t>
      </w:r>
      <w:proofErr w:type="spellStart"/>
      <w:r w:rsidR="00D8196C">
        <w:t>переговорки</w:t>
      </w:r>
      <w:proofErr w:type="spellEnd"/>
      <w:r w:rsidR="00D8196C">
        <w:t>, которое я установил ранее</w:t>
      </w:r>
    </w:p>
    <w:p w14:paraId="51A43619" w14:textId="380FBB49" w:rsidR="008B02C3" w:rsidRPr="00D8196C" w:rsidRDefault="008B02C3" w:rsidP="00D8196C">
      <w:pPr>
        <w:pBdr>
          <w:bottom w:val="single" w:sz="6" w:space="1" w:color="auto"/>
        </w:pBdr>
      </w:pPr>
      <w:r w:rsidRPr="004C343B">
        <w:rPr>
          <w:b/>
        </w:rPr>
        <w:t>Чтобы</w:t>
      </w:r>
      <w:r>
        <w:t xml:space="preserve"> </w:t>
      </w:r>
      <w:r w:rsidR="00D8196C">
        <w:t>освободить объект для нужд других пользователей при изменении планов</w:t>
      </w:r>
    </w:p>
    <w:p w14:paraId="3496B062" w14:textId="08376ED9" w:rsidR="004C343B" w:rsidRDefault="004C343B" w:rsidP="004C343B">
      <w:r w:rsidRPr="004C343B">
        <w:rPr>
          <w:b/>
        </w:rPr>
        <w:t>Я как</w:t>
      </w:r>
      <w:r>
        <w:t xml:space="preserve"> пользователь системы</w:t>
      </w:r>
    </w:p>
    <w:p w14:paraId="13F96F2E" w14:textId="7A67BF95" w:rsidR="004C343B" w:rsidRPr="004C343B" w:rsidRDefault="004C343B" w:rsidP="004C343B">
      <w:pPr>
        <w:rPr>
          <w:b/>
        </w:rPr>
      </w:pPr>
      <w:r w:rsidRPr="004C343B">
        <w:rPr>
          <w:b/>
        </w:rPr>
        <w:t>Хочу</w:t>
      </w:r>
      <w:r>
        <w:rPr>
          <w:b/>
        </w:rPr>
        <w:t xml:space="preserve"> </w:t>
      </w:r>
      <w:r>
        <w:t xml:space="preserve">получать информацию о том, что интересующая меня </w:t>
      </w:r>
      <w:proofErr w:type="spellStart"/>
      <w:r>
        <w:t>переговорка</w:t>
      </w:r>
      <w:proofErr w:type="spellEnd"/>
      <w:r>
        <w:t xml:space="preserve"> освободилась в определенный период времени</w:t>
      </w:r>
    </w:p>
    <w:p w14:paraId="632AE770" w14:textId="2382B121" w:rsidR="004C343B" w:rsidRDefault="004C343B" w:rsidP="004C343B">
      <w:pPr>
        <w:pBdr>
          <w:bottom w:val="single" w:sz="6" w:space="1" w:color="auto"/>
        </w:pBdr>
      </w:pPr>
      <w:r w:rsidRPr="004C343B">
        <w:rPr>
          <w:b/>
        </w:rPr>
        <w:t>Чтобы</w:t>
      </w:r>
      <w:r>
        <w:t xml:space="preserve"> иметь возможность забронировать её в приоритете</w:t>
      </w:r>
    </w:p>
    <w:p w14:paraId="1B599429" w14:textId="76921672" w:rsidR="004C343B" w:rsidRDefault="004C343B" w:rsidP="004C343B">
      <w:r w:rsidRPr="004C343B">
        <w:rPr>
          <w:b/>
        </w:rPr>
        <w:t>Я как</w:t>
      </w:r>
      <w:r>
        <w:t xml:space="preserve"> администратор системы</w:t>
      </w:r>
    </w:p>
    <w:p w14:paraId="5695B937" w14:textId="4DA4068E" w:rsidR="004C343B" w:rsidRPr="005C3DF9" w:rsidRDefault="004C343B" w:rsidP="004C343B">
      <w:pPr>
        <w:rPr>
          <w:b/>
        </w:rPr>
      </w:pPr>
      <w:r w:rsidRPr="004C343B">
        <w:rPr>
          <w:b/>
        </w:rPr>
        <w:t>Хочу</w:t>
      </w:r>
      <w:r>
        <w:rPr>
          <w:b/>
        </w:rPr>
        <w:t xml:space="preserve"> </w:t>
      </w:r>
      <w:r>
        <w:t xml:space="preserve">управлять справочником </w:t>
      </w:r>
      <w:proofErr w:type="spellStart"/>
      <w:r>
        <w:t>переговорок</w:t>
      </w:r>
      <w:proofErr w:type="spellEnd"/>
    </w:p>
    <w:p w14:paraId="48EF6865" w14:textId="67292252" w:rsidR="004C343B" w:rsidRDefault="004C343B" w:rsidP="004C343B">
      <w:pPr>
        <w:pBdr>
          <w:bottom w:val="single" w:sz="6" w:space="1" w:color="auto"/>
        </w:pBdr>
      </w:pPr>
      <w:r w:rsidRPr="004C343B">
        <w:rPr>
          <w:b/>
        </w:rPr>
        <w:t>Чтобы</w:t>
      </w:r>
      <w:r>
        <w:t xml:space="preserve"> актуализировать информацию в системе в соответствии с реальной доступностью помещений</w:t>
      </w:r>
    </w:p>
    <w:p w14:paraId="3016A424" w14:textId="610E2DF5" w:rsidR="005C3DF9" w:rsidRDefault="005C3DF9" w:rsidP="004C343B">
      <w:pPr>
        <w:pBdr>
          <w:bottom w:val="single" w:sz="6" w:space="1" w:color="auto"/>
        </w:pBdr>
      </w:pPr>
      <w:r>
        <w:t xml:space="preserve">1. Добавить </w:t>
      </w:r>
      <w:proofErr w:type="spellStart"/>
      <w:r>
        <w:t>переговорку</w:t>
      </w:r>
      <w:proofErr w:type="spellEnd"/>
      <w:r>
        <w:t xml:space="preserve"> в справочник</w:t>
      </w:r>
    </w:p>
    <w:p w14:paraId="58692928" w14:textId="3901E723" w:rsidR="005C3DF9" w:rsidRDefault="005C3DF9" w:rsidP="004C343B">
      <w:pPr>
        <w:pBdr>
          <w:bottom w:val="single" w:sz="6" w:space="1" w:color="auto"/>
        </w:pBdr>
      </w:pPr>
      <w:r>
        <w:t xml:space="preserve">2. Изменить параметры существующей </w:t>
      </w:r>
      <w:proofErr w:type="spellStart"/>
      <w:r>
        <w:t>переговорки</w:t>
      </w:r>
      <w:proofErr w:type="spellEnd"/>
      <w:r>
        <w:t xml:space="preserve"> (название, описание)</w:t>
      </w:r>
    </w:p>
    <w:p w14:paraId="7BBCA915" w14:textId="5E129AB9" w:rsidR="005C3DF9" w:rsidRPr="004A1403" w:rsidRDefault="005C3DF9" w:rsidP="004C343B">
      <w:pPr>
        <w:pBdr>
          <w:bottom w:val="single" w:sz="6" w:space="1" w:color="auto"/>
        </w:pBdr>
        <w:rPr>
          <w:lang w:val="en-US"/>
        </w:rPr>
      </w:pPr>
      <w:r>
        <w:t xml:space="preserve">3. Изменить статус доступности </w:t>
      </w:r>
      <w:proofErr w:type="spellStart"/>
      <w:r>
        <w:t>переговорки</w:t>
      </w:r>
      <w:proofErr w:type="spellEnd"/>
      <w:r>
        <w:t xml:space="preserve"> для бронирования</w:t>
      </w:r>
    </w:p>
    <w:p w14:paraId="1AC38C79" w14:textId="1E20BA04" w:rsidR="004C343B" w:rsidRDefault="004C343B" w:rsidP="004C343B"/>
    <w:p w14:paraId="688CE5BF" w14:textId="0056B65E" w:rsidR="00D55DFB" w:rsidRDefault="00D55DFB">
      <w:r>
        <w:br w:type="page"/>
      </w:r>
    </w:p>
    <w:p w14:paraId="199EEFCB" w14:textId="77777777" w:rsidR="00D55DFB" w:rsidRDefault="00D55DFB" w:rsidP="004C343B"/>
    <w:p w14:paraId="42FF70B5" w14:textId="020192C1" w:rsidR="00DC53A1" w:rsidRPr="004C343B" w:rsidRDefault="00DC53A1" w:rsidP="00DC53A1">
      <w:pPr>
        <w:pStyle w:val="2"/>
      </w:pPr>
      <w:r>
        <w:rPr>
          <w:lang w:val="en-US"/>
        </w:rPr>
        <w:t>Use</w:t>
      </w:r>
      <w:r w:rsidRPr="004C343B">
        <w:t>-</w:t>
      </w:r>
      <w:r>
        <w:rPr>
          <w:lang w:val="en-US"/>
        </w:rPr>
        <w:t>cases</w:t>
      </w:r>
    </w:p>
    <w:p w14:paraId="29E45BEF" w14:textId="00E763AD" w:rsidR="004C343B" w:rsidRPr="005C3DF9" w:rsidRDefault="004C343B" w:rsidP="004C343B"/>
    <w:p w14:paraId="6BA0957C" w14:textId="70A714F5" w:rsidR="00C129FA" w:rsidRPr="00C129FA" w:rsidRDefault="00C129FA" w:rsidP="00C129FA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129FA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4360977E" wp14:editId="00023B3C">
            <wp:extent cx="5940425" cy="1192530"/>
            <wp:effectExtent l="0" t="0" r="3175" b="7620"/>
            <wp:docPr id="2" name="Рисунок 2" descr="C:\Users\lisya\AppData\Local\Packages\Microsoft.Windows.Photos_8wekyb3d8bbwe\TempState\ShareServiceTempFolder\use-cases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isya\AppData\Local\Packages\Microsoft.Windows.Photos_8wekyb3d8bbwe\TempState\ShareServiceTempFolder\use-cases.jpeg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192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0F67EA" w14:textId="03FDF7FF" w:rsidR="00DC53A1" w:rsidRDefault="00DC53A1" w:rsidP="00DC53A1">
      <w:pPr>
        <w:pStyle w:val="a3"/>
      </w:pPr>
    </w:p>
    <w:p w14:paraId="7F4EF591" w14:textId="463EA9CA" w:rsidR="006B4C4A" w:rsidRPr="00695A84" w:rsidRDefault="00695A84" w:rsidP="004C343B">
      <w:pPr>
        <w:rPr>
          <w:color w:val="FF0000"/>
        </w:rPr>
      </w:pPr>
      <w:r w:rsidRPr="00695A84">
        <w:rPr>
          <w:color w:val="FF0000"/>
          <w:lang w:val="en-US"/>
        </w:rPr>
        <w:t>TODO</w:t>
      </w:r>
      <w:r w:rsidRPr="00695A84">
        <w:rPr>
          <w:color w:val="FF0000"/>
        </w:rPr>
        <w:t>. Здесь можно добавить подробное описание сценариев</w:t>
      </w:r>
    </w:p>
    <w:p w14:paraId="2844C420" w14:textId="7124D33E" w:rsidR="006B4C4A" w:rsidRDefault="006B4C4A">
      <w:r>
        <w:br w:type="page"/>
      </w:r>
    </w:p>
    <w:p w14:paraId="47E78783" w14:textId="132FB523" w:rsidR="00DC53A1" w:rsidRDefault="00504C5E" w:rsidP="006B4C4A">
      <w:pPr>
        <w:pStyle w:val="2"/>
      </w:pPr>
      <w:r>
        <w:lastRenderedPageBreak/>
        <w:t>Концептуальная МД</w:t>
      </w:r>
    </w:p>
    <w:p w14:paraId="423EDB41" w14:textId="34D55C83" w:rsidR="00504C5E" w:rsidRDefault="00504C5E" w:rsidP="00695A84">
      <w:pPr>
        <w:jc w:val="center"/>
      </w:pPr>
    </w:p>
    <w:p w14:paraId="784AE314" w14:textId="24C23605" w:rsidR="00695A84" w:rsidRDefault="00695A84" w:rsidP="00695A84">
      <w:pPr>
        <w:jc w:val="center"/>
      </w:pPr>
      <w:r>
        <w:object w:dxaOrig="8761" w:dyaOrig="6601" w14:anchorId="4BB44B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38.05pt;height:330.05pt" o:ole="">
            <v:imagedata r:id="rId6" o:title=""/>
          </v:shape>
          <o:OLEObject Type="Embed" ProgID="Visio.Drawing.15" ShapeID="_x0000_i1031" DrawAspect="Content" ObjectID="_1780483117" r:id="rId7"/>
        </w:object>
      </w:r>
    </w:p>
    <w:p w14:paraId="499F30FD" w14:textId="7B272536" w:rsidR="00695A84" w:rsidRDefault="00695A84" w:rsidP="00695A84">
      <w:pPr>
        <w:jc w:val="center"/>
      </w:pPr>
    </w:p>
    <w:p w14:paraId="43B4AFD6" w14:textId="4AE6678E" w:rsidR="00695A84" w:rsidRDefault="00695A84" w:rsidP="00695A84">
      <w:pPr>
        <w:pStyle w:val="2"/>
      </w:pPr>
      <w:r>
        <w:lastRenderedPageBreak/>
        <w:t>Логическая</w:t>
      </w:r>
      <w:r>
        <w:t xml:space="preserve"> МД</w:t>
      </w:r>
    </w:p>
    <w:p w14:paraId="1431EFFC" w14:textId="12AFD298" w:rsidR="004A1403" w:rsidRPr="004A1403" w:rsidRDefault="004A1403" w:rsidP="004A140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A1403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75B3F7AF" wp14:editId="360FAEC0">
            <wp:extent cx="5350510" cy="3978910"/>
            <wp:effectExtent l="0" t="0" r="2540" b="2540"/>
            <wp:docPr id="5" name="Рисунок 5" descr="C:\Users\lisya\AppData\Local\Packages\Microsoft.Windows.Photos_8wekyb3d8bbwe\TempState\ShareServiceTempFolder\log_md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lisya\AppData\Local\Packages\Microsoft.Windows.Photos_8wekyb3d8bbwe\TempState\ShareServiceTempFolder\log_md.jpe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0510" cy="3978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93E481" w14:textId="3A9AD040" w:rsidR="007A4FE1" w:rsidRPr="007A4FE1" w:rsidRDefault="007A4FE1" w:rsidP="007A4FE1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bookmarkStart w:id="0" w:name="_GoBack"/>
      <w:bookmarkEnd w:id="0"/>
    </w:p>
    <w:p w14:paraId="27CB7783" w14:textId="6D1C397A" w:rsidR="00122C7D" w:rsidRDefault="00122C7D">
      <w:pPr>
        <w:rPr>
          <w:lang w:val="en-US"/>
        </w:rPr>
      </w:pPr>
      <w:r>
        <w:rPr>
          <w:lang w:val="en-US"/>
        </w:rPr>
        <w:br w:type="page"/>
      </w:r>
    </w:p>
    <w:p w14:paraId="6ED5FC3F" w14:textId="094CEE51" w:rsidR="00695A84" w:rsidRDefault="005C3DF9" w:rsidP="005C3DF9">
      <w:pPr>
        <w:pStyle w:val="2"/>
      </w:pPr>
      <w:r>
        <w:lastRenderedPageBreak/>
        <w:t>Макет</w:t>
      </w:r>
    </w:p>
    <w:p w14:paraId="675F572A" w14:textId="3AB7D01F" w:rsidR="005C3DF9" w:rsidRDefault="005C3DF9" w:rsidP="00695A84">
      <w:r>
        <w:t xml:space="preserve">Пример варианта со списком </w:t>
      </w:r>
      <w:proofErr w:type="spellStart"/>
      <w:r>
        <w:t>переговорок</w:t>
      </w:r>
      <w:proofErr w:type="spellEnd"/>
    </w:p>
    <w:p w14:paraId="34B2576F" w14:textId="231BDCAF" w:rsidR="005C3DF9" w:rsidRPr="005C3DF9" w:rsidRDefault="005C3DF9" w:rsidP="005C3DF9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C3DF9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62215B24" wp14:editId="67EA506A">
            <wp:extent cx="5940425" cy="3583940"/>
            <wp:effectExtent l="0" t="0" r="3175" b="0"/>
            <wp:docPr id="4" name="Рисунок 4" descr="C:\Users\lisya\AppData\Local\Packages\Microsoft.Windows.Photos_8wekyb3d8bbwe\TempState\ShareServiceTempFolder\список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lisya\AppData\Local\Packages\Microsoft.Windows.Photos_8wekyb3d8bbwe\TempState\ShareServiceTempFolder\список.jpe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583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DE0D7E" w14:textId="5684CE76" w:rsidR="005C3DF9" w:rsidRDefault="005C3DF9" w:rsidP="00695A84">
      <w:r>
        <w:t xml:space="preserve">Пример варианта с расписанием в рамках одной </w:t>
      </w:r>
      <w:proofErr w:type="spellStart"/>
      <w:r>
        <w:t>переговорки</w:t>
      </w:r>
      <w:proofErr w:type="spellEnd"/>
    </w:p>
    <w:p w14:paraId="3FF16DB1" w14:textId="4845B544" w:rsidR="005C3DF9" w:rsidRPr="005C3DF9" w:rsidRDefault="005C3DF9" w:rsidP="00695A84">
      <w:pPr>
        <w:rPr>
          <w:color w:val="FF0000"/>
          <w:lang w:val="en-US"/>
        </w:rPr>
      </w:pPr>
      <w:r w:rsidRPr="005C3DF9">
        <w:rPr>
          <w:color w:val="FF0000"/>
          <w:lang w:val="en-US"/>
        </w:rPr>
        <w:t>TODO</w:t>
      </w:r>
    </w:p>
    <w:sectPr w:rsidR="005C3DF9" w:rsidRPr="005C3DF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8C46F56"/>
    <w:multiLevelType w:val="hybridMultilevel"/>
    <w:tmpl w:val="C5F4D7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17048"/>
    <w:rsid w:val="00023E12"/>
    <w:rsid w:val="00122C7D"/>
    <w:rsid w:val="00160C85"/>
    <w:rsid w:val="00383049"/>
    <w:rsid w:val="004A1403"/>
    <w:rsid w:val="004C343B"/>
    <w:rsid w:val="00504C5E"/>
    <w:rsid w:val="005C3DF9"/>
    <w:rsid w:val="0064726F"/>
    <w:rsid w:val="00695A84"/>
    <w:rsid w:val="006B4C4A"/>
    <w:rsid w:val="007A4FE1"/>
    <w:rsid w:val="008B02C3"/>
    <w:rsid w:val="00B17048"/>
    <w:rsid w:val="00B2423D"/>
    <w:rsid w:val="00C129FA"/>
    <w:rsid w:val="00D55DFB"/>
    <w:rsid w:val="00D8196C"/>
    <w:rsid w:val="00DC53A1"/>
    <w:rsid w:val="00E96BDF"/>
    <w:rsid w:val="00F133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AA74D5F"/>
  <w15:chartTrackingRefBased/>
  <w15:docId w15:val="{BE659397-711C-4069-8BA3-AE10A1D517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C343B"/>
  </w:style>
  <w:style w:type="paragraph" w:styleId="2">
    <w:name w:val="heading 2"/>
    <w:basedOn w:val="a"/>
    <w:next w:val="a"/>
    <w:link w:val="20"/>
    <w:uiPriority w:val="9"/>
    <w:unhideWhenUsed/>
    <w:qFormat/>
    <w:rsid w:val="004C343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4C343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a3">
    <w:name w:val="Normal (Web)"/>
    <w:basedOn w:val="a"/>
    <w:uiPriority w:val="99"/>
    <w:semiHidden/>
    <w:unhideWhenUsed/>
    <w:rsid w:val="00DC53A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5C3DF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21277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385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31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102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60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jpe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5</TotalTime>
  <Pages>5</Pages>
  <Words>252</Words>
  <Characters>1437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Лисютин</dc:creator>
  <cp:keywords/>
  <dc:description/>
  <cp:lastModifiedBy>Андрей Лисютин</cp:lastModifiedBy>
  <cp:revision>17</cp:revision>
  <dcterms:created xsi:type="dcterms:W3CDTF">2024-06-16T17:58:00Z</dcterms:created>
  <dcterms:modified xsi:type="dcterms:W3CDTF">2024-06-21T10:52:00Z</dcterms:modified>
</cp:coreProperties>
</file>